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216671" w:rsidRDefault="008E2E35" w:rsidP="003C4C8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 xml:space="preserve">Kalite </w:t>
            </w:r>
            <w:bookmarkStart w:id="0" w:name="_GoBack"/>
            <w:bookmarkEnd w:id="0"/>
            <w:r w:rsidRPr="00216671">
              <w:rPr>
                <w:rFonts w:ascii="Times New Roman" w:hAnsi="Times New Roman" w:cs="Times New Roman"/>
                <w:sz w:val="24"/>
                <w:szCs w:val="24"/>
              </w:rPr>
              <w:t xml:space="preserve">Uzmanı </w:t>
            </w:r>
          </w:p>
        </w:tc>
      </w:tr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216671" w:rsidRDefault="008E2E35" w:rsidP="008E2E3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4A3309" w:rsidRPr="00216671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DE5E48" w:rsidRPr="00216671" w:rsidTr="00B421EC">
        <w:trPr>
          <w:trHeight w:val="482"/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216671" w:rsidRDefault="004A3309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ve Değerleme Uzmanı</w:t>
            </w:r>
          </w:p>
        </w:tc>
      </w:tr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216671" w:rsidRDefault="004A3309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 w:rsidR="00822217" w:rsidRPr="002166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E5E48" w:rsidRPr="00216671" w:rsidTr="00B421EC">
        <w:trPr>
          <w:jc w:val="center"/>
        </w:trPr>
        <w:tc>
          <w:tcPr>
            <w:tcW w:w="1976" w:type="dxa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216671" w:rsidRDefault="00B421EC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Default="00DE5E48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919EC" w:rsidRPr="00216671" w:rsidRDefault="00F919EC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F919EC" w:rsidRPr="00216671" w:rsidRDefault="00F919EC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24287">
              <w:rPr>
                <w:rFonts w:ascii="Times New Roman" w:hAnsi="Times New Roman" w:cs="Times New Roman"/>
                <w:sz w:val="24"/>
                <w:szCs w:val="24"/>
              </w:rPr>
              <w:t>Üniversitenin Stratejik Planı ve hedefleri doğrultusunda, akademik ve idari hizmetlerin değerlendirilmesi, kalitenin geliştirilmesi, PUKÖ döngüsünün işletilmesi ve akreditasyon sürecinde yapılacak her türlü çalışılm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rın </w:t>
            </w:r>
            <w:r w:rsidRPr="00524287">
              <w:rPr>
                <w:rFonts w:ascii="Times New Roman" w:hAnsi="Times New Roman" w:cs="Times New Roman"/>
                <w:sz w:val="24"/>
                <w:szCs w:val="24"/>
              </w:rPr>
              <w:t>yürütülmes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 destek olur.</w:t>
            </w:r>
            <w:r w:rsidRPr="00524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A74CFC" w:rsidRPr="00216671" w:rsidTr="00B421EC">
        <w:trPr>
          <w:jc w:val="center"/>
        </w:trPr>
        <w:tc>
          <w:tcPr>
            <w:tcW w:w="1976" w:type="dxa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 xml:space="preserve">Yükseköğretim Kalite Kurulu (YÖKAK) standartlarına uygun olarak kurumsal kalite süreçlerini </w:t>
            </w:r>
            <w:r w:rsidR="00F919EC">
              <w:rPr>
                <w:rFonts w:ascii="Times New Roman" w:hAnsi="Times New Roman" w:cs="Times New Roman"/>
                <w:sz w:val="24"/>
                <w:szCs w:val="24"/>
              </w:rPr>
              <w:t>yürütülmesine destek olmak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Akademik ve idari birimlerin öz değerlendirme raporlarını toplamak ve analiz et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Kurumsal iç değerlendirme raporlarını hazırlamak ve dış değerlendirme süreçlerine destek sağ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Öğrenci, akademik ve idari personel memnuniyet anketlerini uygulamak ve sonuçlarını rapor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Sürekli iyileştirme çalışmalarına yönelik öneriler geliştirmek ve süreçleri izle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Üniversitenin kalite komisyonları, kurul ve toplantılarına aktif katılım sağ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P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Eğitim-öğretim, araştırma ve toplumsal katkı alanlarında kalite geliştirme faaliyetlerini destekle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8E2E35" w:rsidRDefault="008E2E35" w:rsidP="008E2E3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hAnsi="Times New Roman" w:cs="Times New Roman"/>
                <w:sz w:val="24"/>
                <w:szCs w:val="24"/>
              </w:rPr>
              <w:t>Kalite kültürünün kurumsal düzeyde yaygınlaşmasına katkı sun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194482" w:rsidRPr="00216671" w:rsidRDefault="00284D86" w:rsidP="0021667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216671" w:rsidTr="00B421EC">
        <w:trPr>
          <w:trHeight w:val="1138"/>
          <w:jc w:val="center"/>
        </w:trPr>
        <w:tc>
          <w:tcPr>
            <w:tcW w:w="1976" w:type="dxa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8E2E35" w:rsidRPr="008E2E35" w:rsidRDefault="008E2E35" w:rsidP="0021667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bölümlerinden (tercihen eğitim yönetimi, işletme, kalite yönetimi, istatistik vb.) lisans mezunu </w:t>
            </w:r>
          </w:p>
          <w:p w:rsidR="00194482" w:rsidRPr="00F919EC" w:rsidRDefault="00216671" w:rsidP="00F919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 alanında en az </w:t>
            </w:r>
            <w:r w:rsidR="008E2E3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A74CFC" w:rsidRPr="00216671" w:rsidTr="00B421EC">
        <w:trPr>
          <w:trHeight w:val="2257"/>
          <w:jc w:val="center"/>
        </w:trPr>
        <w:tc>
          <w:tcPr>
            <w:tcW w:w="1976" w:type="dxa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aporlama, veri analizi ve kalite yönetim sistemlerine hâkim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şekilde kullanabilen (özellikle Excel ve Word)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uygun, detaylara dikkat eden ve iletişim becerileri güçlü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E2E35" w:rsidRPr="008E2E35" w:rsidRDefault="008E2E35" w:rsidP="008E2E3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ÖKAK süreci, stratejik planlama ve akreditasyon süreçleri hakkında bilgi sahib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224CB3" w:rsidRPr="00216671" w:rsidRDefault="008E2E35" w:rsidP="008E2E35">
            <w:pPr>
              <w:spacing w:line="276" w:lineRule="auto"/>
              <w:ind w:left="72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1667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BC3318" w:rsidRPr="00216671" w:rsidTr="00BC3318">
        <w:trPr>
          <w:trHeight w:val="283"/>
          <w:jc w:val="center"/>
        </w:trPr>
        <w:tc>
          <w:tcPr>
            <w:tcW w:w="1976" w:type="dxa"/>
          </w:tcPr>
          <w:p w:rsidR="00BC3318" w:rsidRPr="00216671" w:rsidRDefault="00BC331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216671" w:rsidRDefault="00216671" w:rsidP="00216671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  <w:r w:rsidR="00C67582" w:rsidRPr="0021667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</w:t>
            </w: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216671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216671" w:rsidRDefault="00E033BB" w:rsidP="0021667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216671" w:rsidSect="00B421EC">
      <w:headerReference w:type="default" r:id="rId11"/>
      <w:footerReference w:type="default" r:id="rId12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3D0E" w:rsidRDefault="00743D0E" w:rsidP="00610BF7">
      <w:pPr>
        <w:spacing w:after="0" w:line="240" w:lineRule="auto"/>
      </w:pPr>
      <w:r>
        <w:separator/>
      </w:r>
    </w:p>
  </w:endnote>
  <w:endnote w:type="continuationSeparator" w:id="0">
    <w:p w:rsidR="00743D0E" w:rsidRDefault="00743D0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1B0C7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1B0C7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3D0E" w:rsidRDefault="00743D0E" w:rsidP="00610BF7">
      <w:pPr>
        <w:spacing w:after="0" w:line="240" w:lineRule="auto"/>
      </w:pPr>
      <w:r>
        <w:separator/>
      </w:r>
    </w:p>
  </w:footnote>
  <w:footnote w:type="continuationSeparator" w:id="0">
    <w:p w:rsidR="00743D0E" w:rsidRDefault="00743D0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66pt;height:66pt">
                <v:imagedata r:id="rId1" o:title=""/>
              </v:shape>
              <o:OLEObject Type="Embed" ProgID="Visio.Drawing.15" ShapeID="_x0000_i1033" DrawAspect="Content" ObjectID="_183950595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YS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  <w:r w:rsidR="002E0EC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AF43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.09</w:t>
          </w:r>
          <w:r w:rsidR="004A79E8" w:rsidRP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1B0C7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4E4889" w:rsidRDefault="00817609" w:rsidP="004A79E8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1B0C7B" w:rsidRPr="001B0C7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5.01.2026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A4510"/>
    <w:rsid w:val="001B0C7B"/>
    <w:rsid w:val="001C5A0C"/>
    <w:rsid w:val="001E60BF"/>
    <w:rsid w:val="001F293D"/>
    <w:rsid w:val="002027AE"/>
    <w:rsid w:val="00216671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E0EC3"/>
    <w:rsid w:val="002E43DA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4C8B"/>
    <w:rsid w:val="003C592E"/>
    <w:rsid w:val="00407B74"/>
    <w:rsid w:val="00424A9C"/>
    <w:rsid w:val="004A3309"/>
    <w:rsid w:val="004A4DB9"/>
    <w:rsid w:val="004A754E"/>
    <w:rsid w:val="004A79E8"/>
    <w:rsid w:val="004B39E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B122C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43D0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7058"/>
    <w:rsid w:val="00850DE3"/>
    <w:rsid w:val="00863579"/>
    <w:rsid w:val="008645EA"/>
    <w:rsid w:val="00875AC9"/>
    <w:rsid w:val="0088389F"/>
    <w:rsid w:val="008E23B5"/>
    <w:rsid w:val="008E2E3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9F0333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F437E"/>
    <w:rsid w:val="00B31B5B"/>
    <w:rsid w:val="00B327C4"/>
    <w:rsid w:val="00B421EC"/>
    <w:rsid w:val="00B522DC"/>
    <w:rsid w:val="00B823CA"/>
    <w:rsid w:val="00B84022"/>
    <w:rsid w:val="00B96544"/>
    <w:rsid w:val="00BA5BA9"/>
    <w:rsid w:val="00BC3318"/>
    <w:rsid w:val="00BE3F2E"/>
    <w:rsid w:val="00BE7D70"/>
    <w:rsid w:val="00BF1FDF"/>
    <w:rsid w:val="00C05E1F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5713D"/>
    <w:rsid w:val="00F84E96"/>
    <w:rsid w:val="00F919EC"/>
    <w:rsid w:val="00F9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A4EDB6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29A1CC-3865-4234-9DA4-8396B782C57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4DD2239-E429-47C1-B4E6-8A02885092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A201C04-C7C8-4207-B937-CF93357BAEA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4.xml><?xml version="1.0" encoding="utf-8"?>
<ds:datastoreItem xmlns:ds="http://schemas.openxmlformats.org/officeDocument/2006/customXml" ds:itemID="{6474779F-FFF1-4E5A-9FD4-FAC03A7302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329</Words>
  <Characters>1880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7</cp:revision>
  <cp:lastPrinted>2025-04-29T10:29:00Z</cp:lastPrinted>
  <dcterms:created xsi:type="dcterms:W3CDTF">2025-04-29T08:54:00Z</dcterms:created>
  <dcterms:modified xsi:type="dcterms:W3CDTF">2026-05-05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